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0EFF" w:rsidRDefault="004E0EFF" w:rsidP="008B72F5">
      <w:pPr>
        <w:tabs>
          <w:tab w:val="left" w:pos="5691"/>
        </w:tabs>
        <w:rPr>
          <w:rFonts w:ascii="Arial" w:hAnsi="Arial"/>
        </w:rPr>
      </w:pPr>
      <w:r>
        <w:rPr>
          <w:rFonts w:ascii="Arial" w:hAnsi="Arial"/>
        </w:rPr>
        <w:t>Bogotá, ___ de __________ de 20___</w:t>
      </w:r>
      <w:r w:rsidR="002F15D9">
        <w:rPr>
          <w:rFonts w:ascii="Arial" w:hAnsi="Arial"/>
        </w:rPr>
        <w:tab/>
      </w:r>
    </w:p>
    <w:p w:rsidR="00551545" w:rsidRDefault="00551545" w:rsidP="008B72F5">
      <w:pPr>
        <w:rPr>
          <w:rFonts w:ascii="Arial" w:hAnsi="Arial"/>
        </w:rPr>
      </w:pPr>
    </w:p>
    <w:p w:rsidR="004E0EFF" w:rsidRDefault="004E0EFF" w:rsidP="008B72F5">
      <w:pPr>
        <w:rPr>
          <w:rFonts w:ascii="Arial" w:hAnsi="Arial"/>
        </w:rPr>
      </w:pPr>
      <w:r>
        <w:rPr>
          <w:rFonts w:ascii="Arial" w:hAnsi="Arial"/>
        </w:rPr>
        <w:t>Señor (a):</w:t>
      </w:r>
    </w:p>
    <w:p w:rsidR="004E0EFF" w:rsidRPr="004E0EFF" w:rsidRDefault="004E0EFF" w:rsidP="008B72F5">
      <w:pPr>
        <w:pStyle w:val="Ttulo2"/>
        <w:spacing w:line="276" w:lineRule="auto"/>
        <w:ind w:firstLine="109"/>
      </w:pPr>
      <w:r w:rsidRPr="004E0EFF">
        <w:t>_________________________</w:t>
      </w:r>
    </w:p>
    <w:p w:rsidR="004E0EFF" w:rsidRPr="004E0EFF" w:rsidRDefault="004E0EFF" w:rsidP="008B72F5">
      <w:pPr>
        <w:pStyle w:val="Ttulo2"/>
        <w:spacing w:line="276" w:lineRule="auto"/>
        <w:ind w:firstLine="109"/>
      </w:pPr>
      <w:r w:rsidRPr="004E0EFF">
        <w:t>_________________________</w:t>
      </w:r>
    </w:p>
    <w:p w:rsidR="004E0EFF" w:rsidRDefault="004E0EFF" w:rsidP="008B72F5">
      <w:pPr>
        <w:rPr>
          <w:rFonts w:ascii="Arial" w:hAnsi="Arial"/>
        </w:rPr>
      </w:pPr>
      <w:r w:rsidRPr="004E0EFF">
        <w:rPr>
          <w:rFonts w:ascii="Arial" w:hAnsi="Arial"/>
        </w:rPr>
        <w:t>Universidad Distrital Francisco José de Caldas</w:t>
      </w:r>
    </w:p>
    <w:p w:rsidR="004E0EFF" w:rsidRDefault="004E0EFF" w:rsidP="008B72F5">
      <w:pPr>
        <w:rPr>
          <w:rFonts w:ascii="Arial" w:hAnsi="Arial"/>
        </w:rPr>
      </w:pPr>
    </w:p>
    <w:p w:rsidR="004E0EFF" w:rsidRDefault="004E0EFF" w:rsidP="008B72F5">
      <w:pPr>
        <w:rPr>
          <w:rFonts w:ascii="Arial" w:hAnsi="Arial"/>
          <w:b/>
        </w:rPr>
      </w:pPr>
      <w:r w:rsidRPr="004E0EFF">
        <w:rPr>
          <w:rFonts w:ascii="Arial" w:hAnsi="Arial"/>
          <w:b/>
        </w:rPr>
        <w:t>Radicado No.</w:t>
      </w:r>
    </w:p>
    <w:p w:rsidR="00551545" w:rsidRDefault="004E0EFF" w:rsidP="008B72F5">
      <w:pPr>
        <w:pStyle w:val="Textoindependiente"/>
        <w:jc w:val="both"/>
        <w:rPr>
          <w:rFonts w:ascii="Arial" w:hAnsi="Arial"/>
        </w:rPr>
      </w:pPr>
      <w:r>
        <w:rPr>
          <w:rFonts w:ascii="Arial" w:hAnsi="Arial"/>
        </w:rPr>
        <w:t>Comedida</w:t>
      </w:r>
      <w:r w:rsidR="00551545">
        <w:rPr>
          <w:rFonts w:ascii="Arial" w:hAnsi="Arial"/>
        </w:rPr>
        <w:t xml:space="preserve">mente, me permito comunicarle, que con fundamento en el artículo 150 de la Ley 734/2002, esta oficina,  mediante auto de fecha ___ de _________ de 20___ proferido dentro del expediente de la referencia, dispuso abrir </w:t>
      </w:r>
      <w:r w:rsidR="00551545">
        <w:rPr>
          <w:rFonts w:ascii="Arial" w:hAnsi="Arial"/>
          <w:b/>
        </w:rPr>
        <w:t>INDAGACIÓN PRELIMINAR</w:t>
      </w:r>
      <w:r w:rsidR="00551545">
        <w:rPr>
          <w:rFonts w:ascii="Arial" w:hAnsi="Arial"/>
        </w:rPr>
        <w:t xml:space="preserve"> en su contra, en su calidad de </w:t>
      </w:r>
      <w:r w:rsidR="00551545" w:rsidRPr="00551545">
        <w:rPr>
          <w:rFonts w:ascii="Arial" w:hAnsi="Arial"/>
          <w:u w:val="single"/>
        </w:rPr>
        <w:t>(señalar el cargo)</w:t>
      </w:r>
      <w:r w:rsidR="00551545">
        <w:rPr>
          <w:rFonts w:ascii="Arial" w:hAnsi="Arial"/>
        </w:rPr>
        <w:t xml:space="preserve"> por presuntas irregularidades traducidas en______________________________________________ _____________________________________________________________________</w:t>
      </w:r>
    </w:p>
    <w:p w:rsidR="00551545" w:rsidRDefault="00551545" w:rsidP="008B72F5">
      <w:pPr>
        <w:pStyle w:val="Textoindependiente"/>
        <w:ind w:left="-1260" w:firstLine="1260"/>
        <w:jc w:val="both"/>
        <w:rPr>
          <w:rFonts w:ascii="Arial" w:hAnsi="Arial"/>
        </w:rPr>
      </w:pPr>
    </w:p>
    <w:p w:rsidR="00551545" w:rsidRDefault="00551545" w:rsidP="008B72F5">
      <w:pPr>
        <w:pStyle w:val="Textoindependiente"/>
        <w:jc w:val="both"/>
        <w:rPr>
          <w:rFonts w:ascii="Arial" w:hAnsi="Arial"/>
        </w:rPr>
      </w:pPr>
      <w:r>
        <w:rPr>
          <w:rFonts w:ascii="Arial" w:hAnsi="Arial"/>
        </w:rPr>
        <w:t xml:space="preserve">Para tal efecto de la notificación personal del acto enunciado, le solicito comparecer a esta oficina el día ____________ a las  </w:t>
      </w:r>
      <w:r w:rsidR="008B72F5">
        <w:rPr>
          <w:rFonts w:ascii="Arial" w:hAnsi="Arial"/>
        </w:rPr>
        <w:t>(</w:t>
      </w:r>
      <w:r>
        <w:rPr>
          <w:rFonts w:ascii="Arial" w:hAnsi="Arial"/>
          <w:u w:val="single"/>
        </w:rPr>
        <w:t>señalar la hora</w:t>
      </w:r>
      <w:r w:rsidR="008B72F5">
        <w:rPr>
          <w:rFonts w:ascii="Arial" w:hAnsi="Arial"/>
          <w:u w:val="single"/>
        </w:rPr>
        <w:t>)</w:t>
      </w:r>
      <w:r>
        <w:rPr>
          <w:rFonts w:ascii="Arial" w:hAnsi="Arial"/>
        </w:rPr>
        <w:t xml:space="preserve">, si no concurre en la fecha indicada se le notificara supletoriamente por edicto.  </w:t>
      </w:r>
    </w:p>
    <w:p w:rsidR="00551545" w:rsidRDefault="00551545" w:rsidP="008B72F5">
      <w:pPr>
        <w:pStyle w:val="Textoindependiente"/>
        <w:jc w:val="both"/>
        <w:rPr>
          <w:rFonts w:ascii="Arial" w:hAnsi="Arial"/>
        </w:rPr>
      </w:pPr>
      <w:r>
        <w:rPr>
          <w:rFonts w:ascii="Arial" w:hAnsi="Arial"/>
        </w:rPr>
        <w:t>Adicionalmente le informo que tiene el derecho a designar defensor y a recibir en su dirección de correo electrónico o fax las decisiones que deban ser notificadas personalmente,  para lo cual se hace necesario que previamente y por escrito, acepte ser notificado de esta manera, de conformidad con lo establecido en el artículo 102 de la ley 734 de 2002.</w:t>
      </w:r>
    </w:p>
    <w:p w:rsidR="00551545" w:rsidRDefault="00551545" w:rsidP="008B72F5">
      <w:pPr>
        <w:pStyle w:val="Textoindependiente"/>
        <w:jc w:val="both"/>
        <w:rPr>
          <w:rFonts w:ascii="Arial" w:hAnsi="Arial"/>
        </w:rPr>
      </w:pPr>
      <w:r>
        <w:rPr>
          <w:rFonts w:ascii="Arial" w:hAnsi="Arial"/>
        </w:rPr>
        <w:t>De la misma forma, le indico que tiene el deber de señalar la dirección en la cual recibirá las comunicaciones y de informar cualquier cambio de ella. La omisión de este deber implicara que las comunicaciones se dirijan a la última dirección conocida.</w:t>
      </w:r>
    </w:p>
    <w:p w:rsidR="00551545" w:rsidRDefault="00551545" w:rsidP="008B72F5">
      <w:pPr>
        <w:pStyle w:val="Lneadereferencia"/>
        <w:spacing w:line="276" w:lineRule="auto"/>
        <w:ind w:hanging="109"/>
        <w:rPr>
          <w:sz w:val="22"/>
        </w:rPr>
      </w:pPr>
    </w:p>
    <w:p w:rsidR="00346115" w:rsidRDefault="00551545" w:rsidP="008B72F5">
      <w:pPr>
        <w:pStyle w:val="Lneadereferencia"/>
        <w:spacing w:line="276" w:lineRule="auto"/>
        <w:rPr>
          <w:b/>
        </w:rPr>
      </w:pPr>
      <w:r>
        <w:rPr>
          <w:sz w:val="22"/>
        </w:rPr>
        <w:t>Atentamente,</w:t>
      </w:r>
    </w:p>
    <w:p w:rsidR="00346115" w:rsidRDefault="00346115" w:rsidP="008B72F5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8B72F5">
      <w:pPr>
        <w:pStyle w:val="Sangradetextonormal"/>
        <w:tabs>
          <w:tab w:val="left" w:pos="7957"/>
        </w:tabs>
        <w:spacing w:line="276" w:lineRule="auto"/>
        <w:ind w:left="0"/>
        <w:jc w:val="center"/>
        <w:rPr>
          <w:b/>
        </w:rPr>
      </w:pPr>
    </w:p>
    <w:p w:rsidR="00346115" w:rsidRDefault="00346115" w:rsidP="008B72F5">
      <w:pPr>
        <w:pStyle w:val="Sangradetextonormal"/>
        <w:spacing w:line="276" w:lineRule="auto"/>
        <w:jc w:val="center"/>
        <w:rPr>
          <w:b/>
        </w:rPr>
      </w:pPr>
      <w:r>
        <w:rPr>
          <w:b/>
        </w:rPr>
        <w:t>__________________________________________</w:t>
      </w:r>
    </w:p>
    <w:p w:rsidR="00346115" w:rsidRDefault="00346115" w:rsidP="008B72F5">
      <w:pPr>
        <w:pStyle w:val="Sangradetextonormal"/>
        <w:spacing w:line="276" w:lineRule="auto"/>
        <w:jc w:val="center"/>
      </w:pPr>
      <w:r>
        <w:t>Jefe Oficina Asesora de Asuntos Disciplinarios</w:t>
      </w:r>
    </w:p>
    <w:p w:rsidR="00346115" w:rsidRPr="00346115" w:rsidRDefault="00346115" w:rsidP="008B72F5">
      <w:pPr>
        <w:pStyle w:val="Sangradetextonormal"/>
        <w:spacing w:line="276" w:lineRule="auto"/>
        <w:jc w:val="center"/>
      </w:pPr>
      <w:r>
        <w:t>Universidad Distrital Francisco José de Caldas</w:t>
      </w:r>
    </w:p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3FA5" w:rsidRDefault="00A93FA5" w:rsidP="00346115">
      <w:pPr>
        <w:spacing w:after="0" w:line="240" w:lineRule="auto"/>
      </w:pPr>
      <w:r>
        <w:separator/>
      </w:r>
    </w:p>
  </w:endnote>
  <w:endnote w:type="continuationSeparator" w:id="0">
    <w:p w:rsidR="00A93FA5" w:rsidRDefault="00A93FA5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38F8" w:rsidRDefault="007238F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38F8" w:rsidRDefault="007238F8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38F8" w:rsidRDefault="007238F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3FA5" w:rsidRDefault="00A93FA5" w:rsidP="00346115">
      <w:pPr>
        <w:spacing w:after="0" w:line="240" w:lineRule="auto"/>
      </w:pPr>
      <w:r>
        <w:separator/>
      </w:r>
    </w:p>
  </w:footnote>
  <w:footnote w:type="continuationSeparator" w:id="0">
    <w:p w:rsidR="00A93FA5" w:rsidRDefault="00A93FA5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38F8" w:rsidRDefault="007238F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940873" w:rsidRPr="00346115" w:rsidTr="00940873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940873" w:rsidRPr="00346115" w:rsidRDefault="00940873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654F2D5E" wp14:editId="298C6E87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940873" w:rsidRPr="00346115" w:rsidRDefault="00940873" w:rsidP="00AE7E6E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>Comunicación Auto Apertura Indagación Preliminar</w:t>
          </w:r>
        </w:p>
      </w:tc>
      <w:tc>
        <w:tcPr>
          <w:tcW w:w="1560" w:type="dxa"/>
        </w:tcPr>
        <w:p w:rsidR="00940873" w:rsidRPr="00346115" w:rsidRDefault="00940873" w:rsidP="002F1F63">
          <w:pPr>
            <w:pStyle w:val="Encabezado"/>
            <w:rPr>
              <w:bCs/>
            </w:rPr>
          </w:pPr>
          <w:r w:rsidRPr="00346115">
            <w:rPr>
              <w:bCs/>
            </w:rPr>
            <w:t>Código</w:t>
          </w:r>
          <w:r>
            <w:rPr>
              <w:bCs/>
            </w:rPr>
            <w:t xml:space="preserve"> CD-PR-001-FR-006</w:t>
          </w:r>
        </w:p>
      </w:tc>
      <w:tc>
        <w:tcPr>
          <w:tcW w:w="1701" w:type="dxa"/>
          <w:vMerge w:val="restart"/>
          <w:vAlign w:val="center"/>
        </w:tcPr>
        <w:p w:rsidR="00940873" w:rsidRPr="00346115" w:rsidRDefault="00940873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78497873" r:id="rId3"/>
            </w:object>
          </w:r>
        </w:p>
      </w:tc>
    </w:tr>
    <w:tr w:rsidR="00940873" w:rsidRPr="00346115" w:rsidTr="00940873">
      <w:trPr>
        <w:cantSplit/>
        <w:trHeight w:val="445"/>
      </w:trPr>
      <w:tc>
        <w:tcPr>
          <w:tcW w:w="1701" w:type="dxa"/>
          <w:vMerge/>
          <w:vAlign w:val="center"/>
        </w:tcPr>
        <w:p w:rsidR="00940873" w:rsidRPr="00346115" w:rsidRDefault="00940873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536" w:type="dxa"/>
          <w:vAlign w:val="center"/>
        </w:tcPr>
        <w:p w:rsidR="00940873" w:rsidRPr="00346115" w:rsidRDefault="00940873" w:rsidP="00346115">
          <w:pPr>
            <w:pStyle w:val="Encabezado"/>
            <w:rPr>
              <w:b/>
            </w:rPr>
          </w:pPr>
          <w:r w:rsidRPr="00346115">
            <w:rPr>
              <w:bCs/>
            </w:rPr>
            <w:t xml:space="preserve">Macroproceso: </w:t>
          </w:r>
          <w:r>
            <w:rPr>
              <w:bCs/>
            </w:rPr>
            <w:t>Evaluación y Control</w:t>
          </w:r>
        </w:p>
      </w:tc>
      <w:tc>
        <w:tcPr>
          <w:tcW w:w="1560" w:type="dxa"/>
        </w:tcPr>
        <w:p w:rsidR="00940873" w:rsidRPr="00346115" w:rsidRDefault="00940873" w:rsidP="002F1F63">
          <w:pPr>
            <w:pStyle w:val="Encabezado"/>
            <w:rPr>
              <w:bCs/>
            </w:rPr>
          </w:pPr>
          <w:r w:rsidRPr="00346115">
            <w:rPr>
              <w:bCs/>
            </w:rPr>
            <w:t>Versión</w:t>
          </w:r>
          <w:r>
            <w:rPr>
              <w:bCs/>
            </w:rPr>
            <w:t xml:space="preserve"> 01</w:t>
          </w:r>
        </w:p>
      </w:tc>
      <w:tc>
        <w:tcPr>
          <w:tcW w:w="1701" w:type="dxa"/>
          <w:vMerge/>
          <w:vAlign w:val="center"/>
        </w:tcPr>
        <w:p w:rsidR="00940873" w:rsidRPr="00346115" w:rsidRDefault="00940873" w:rsidP="00346115">
          <w:pPr>
            <w:pStyle w:val="Encabezado"/>
            <w:rPr>
              <w:bCs/>
            </w:rPr>
          </w:pPr>
        </w:p>
      </w:tc>
    </w:tr>
    <w:tr w:rsidR="00940873" w:rsidRPr="00346115" w:rsidTr="00940873">
      <w:trPr>
        <w:cantSplit/>
        <w:trHeight w:val="482"/>
      </w:trPr>
      <w:tc>
        <w:tcPr>
          <w:tcW w:w="1701" w:type="dxa"/>
          <w:vMerge/>
          <w:vAlign w:val="center"/>
        </w:tcPr>
        <w:p w:rsidR="00940873" w:rsidRPr="00346115" w:rsidRDefault="00940873" w:rsidP="00346115">
          <w:pPr>
            <w:pStyle w:val="Encabezado"/>
            <w:rPr>
              <w:bCs/>
            </w:rPr>
          </w:pPr>
        </w:p>
      </w:tc>
      <w:tc>
        <w:tcPr>
          <w:tcW w:w="4536" w:type="dxa"/>
          <w:vAlign w:val="center"/>
        </w:tcPr>
        <w:p w:rsidR="00940873" w:rsidRPr="00346115" w:rsidRDefault="00940873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560" w:type="dxa"/>
        </w:tcPr>
        <w:p w:rsidR="00940873" w:rsidRPr="00346115" w:rsidRDefault="007238F8" w:rsidP="007238F8">
          <w:pPr>
            <w:pStyle w:val="Encabezado"/>
            <w:spacing w:line="276" w:lineRule="auto"/>
            <w:rPr>
              <w:bCs/>
            </w:rPr>
          </w:pPr>
          <w:r>
            <w:rPr>
              <w:bCs/>
            </w:rPr>
            <w:t xml:space="preserve">Fecha de Aprobación: </w:t>
          </w:r>
          <w:r>
            <w:rPr>
              <w:bCs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940873" w:rsidRPr="00346115" w:rsidRDefault="00940873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38F8" w:rsidRDefault="007238F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0A29D5"/>
    <w:rsid w:val="001409CD"/>
    <w:rsid w:val="002F15D9"/>
    <w:rsid w:val="003041BF"/>
    <w:rsid w:val="00346115"/>
    <w:rsid w:val="004E0EFF"/>
    <w:rsid w:val="00551545"/>
    <w:rsid w:val="006058F9"/>
    <w:rsid w:val="0069298D"/>
    <w:rsid w:val="007238F8"/>
    <w:rsid w:val="00870ADD"/>
    <w:rsid w:val="008B62B7"/>
    <w:rsid w:val="008B72F5"/>
    <w:rsid w:val="00940873"/>
    <w:rsid w:val="00A5048C"/>
    <w:rsid w:val="00A73AAD"/>
    <w:rsid w:val="00A93FA5"/>
    <w:rsid w:val="00AA1792"/>
    <w:rsid w:val="00AE7E6E"/>
    <w:rsid w:val="00BA4415"/>
    <w:rsid w:val="00DC2224"/>
    <w:rsid w:val="00EC71FB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4E0EF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4E0EF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customStyle="1" w:styleId="Lneadereferencia">
    <w:name w:val="Línea de referencia"/>
    <w:basedOn w:val="Textoindependiente"/>
    <w:rsid w:val="004E0EFF"/>
    <w:pPr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4E0EF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4E0EF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customStyle="1" w:styleId="Lneadereferencia">
    <w:name w:val="Línea de referencia"/>
    <w:basedOn w:val="Textoindependiente"/>
    <w:rsid w:val="004E0EFF"/>
    <w:pPr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13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4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0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247</Words>
  <Characters>1364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16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8</cp:revision>
  <dcterms:created xsi:type="dcterms:W3CDTF">2013-10-09T20:24:00Z</dcterms:created>
  <dcterms:modified xsi:type="dcterms:W3CDTF">2014-11-26T14:05:00Z</dcterms:modified>
</cp:coreProperties>
</file>